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54"/>
      </w:tblGrid>
      <w:tr w:rsidR="00AC4BCA" w:rsidTr="00B54135">
        <w:tc>
          <w:tcPr>
            <w:tcW w:w="15354" w:type="dxa"/>
          </w:tcPr>
          <w:p w:rsidR="00AC4BCA" w:rsidRPr="00AC4BCA" w:rsidRDefault="00AC4BCA" w:rsidP="00AC4BCA">
            <w:pPr>
              <w:jc w:val="center"/>
              <w:rPr>
                <w:rFonts w:ascii="Arial" w:hAnsi="Arial" w:cs="Arial"/>
              </w:rPr>
            </w:pPr>
            <w:r w:rsidRPr="00AC4BCA">
              <w:rPr>
                <w:rFonts w:ascii="Arial" w:hAnsi="Arial" w:cs="Arial"/>
                <w:sz w:val="28"/>
              </w:rPr>
              <w:t>Схема об'їзду громадського транспорту на час проведення чемпіонату України з дуатлону у м.Львові</w:t>
            </w:r>
            <w:r w:rsidR="00B54135">
              <w:rPr>
                <w:rFonts w:ascii="Arial" w:hAnsi="Arial" w:cs="Arial"/>
                <w:sz w:val="28"/>
              </w:rPr>
              <w:t xml:space="preserve"> 10.05.2015р.</w:t>
            </w:r>
          </w:p>
        </w:tc>
      </w:tr>
      <w:bookmarkStart w:id="0" w:name="_GoBack"/>
      <w:tr w:rsidR="00AC4BCA" w:rsidTr="00B54135">
        <w:tc>
          <w:tcPr>
            <w:tcW w:w="15354" w:type="dxa"/>
          </w:tcPr>
          <w:p w:rsidR="00B54135" w:rsidRDefault="00D770F4" w:rsidP="00B54135">
            <w:pPr>
              <w:jc w:val="center"/>
            </w:pPr>
            <w:r>
              <w:object w:dxaOrig="21334" w:dyaOrig="176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8pt;height:435.75pt" o:ole="">
                  <v:imagedata r:id="rId5" o:title=""/>
                </v:shape>
                <o:OLEObject Type="Embed" ProgID="Visio.Drawing.11" ShapeID="_x0000_i1025" DrawAspect="Content" ObjectID="_1491898276" r:id="rId6"/>
              </w:object>
            </w:r>
            <w:bookmarkEnd w:id="0"/>
          </w:p>
        </w:tc>
      </w:tr>
    </w:tbl>
    <w:p w:rsidR="00A85814" w:rsidRDefault="00A85814"/>
    <w:sectPr w:rsidR="00A85814" w:rsidSect="00B54135">
      <w:pgSz w:w="16838" w:h="11906" w:orient="landscape"/>
      <w:pgMar w:top="1417" w:right="850" w:bottom="850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6F6"/>
    <w:rsid w:val="00222EF7"/>
    <w:rsid w:val="007822ED"/>
    <w:rsid w:val="007B1095"/>
    <w:rsid w:val="00A576F6"/>
    <w:rsid w:val="00A85814"/>
    <w:rsid w:val="00AC4BCA"/>
    <w:rsid w:val="00B54135"/>
    <w:rsid w:val="00B8627B"/>
    <w:rsid w:val="00D770F4"/>
    <w:rsid w:val="00E16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C4B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B54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5413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C4B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B54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5413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</Pages>
  <Words>90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owner</cp:lastModifiedBy>
  <cp:revision>8</cp:revision>
  <cp:lastPrinted>2015-04-30T08:23:00Z</cp:lastPrinted>
  <dcterms:created xsi:type="dcterms:W3CDTF">2015-04-29T15:09:00Z</dcterms:created>
  <dcterms:modified xsi:type="dcterms:W3CDTF">2015-04-30T08:24:00Z</dcterms:modified>
</cp:coreProperties>
</file>